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73" r:id="rId5"/>
    <p:sldId id="260" r:id="rId6"/>
    <p:sldId id="274" r:id="rId7"/>
    <p:sldId id="315" r:id="rId8"/>
    <p:sldId id="261" r:id="rId9"/>
    <p:sldId id="276" r:id="rId10"/>
    <p:sldId id="277" r:id="rId11"/>
    <p:sldId id="275" r:id="rId12"/>
    <p:sldId id="279" r:id="rId13"/>
    <p:sldId id="280" r:id="rId14"/>
    <p:sldId id="278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70" r:id="rId24"/>
    <p:sldId id="316" r:id="rId25"/>
    <p:sldId id="291" r:id="rId26"/>
    <p:sldId id="292" r:id="rId27"/>
    <p:sldId id="289" r:id="rId28"/>
    <p:sldId id="317" r:id="rId29"/>
    <p:sldId id="293" r:id="rId30"/>
    <p:sldId id="290" r:id="rId31"/>
    <p:sldId id="318" r:id="rId32"/>
    <p:sldId id="319" r:id="rId33"/>
    <p:sldId id="272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5" r:id="rId45"/>
    <p:sldId id="304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4" r:id="rId54"/>
    <p:sldId id="313" r:id="rId5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5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5319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82611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58983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882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81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0542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1980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663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380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734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729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EEF4A7-06AF-4401-8665-6A51801F11E6}" type="datetimeFigureOut">
              <a:rPr lang="en-US" smtClean="0"/>
              <a:t>4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38FE91-3D67-468C-9CEA-B09458B8079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134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9525000" cy="2387600"/>
          </a:xfrm>
        </p:spPr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QUENTIAL CIRCUIT DESIG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975100"/>
            <a:ext cx="9144000" cy="1206500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b="1" dirty="0" smtClean="0"/>
              <a:t>3 BIT COUNTER </a:t>
            </a:r>
            <a:r>
              <a:rPr lang="en-US" dirty="0" smtClean="0"/>
              <a:t>using</a:t>
            </a:r>
            <a:r>
              <a:rPr lang="en-US" b="1" dirty="0" smtClean="0"/>
              <a:t> D </a:t>
            </a:r>
            <a:r>
              <a:rPr lang="en-US" dirty="0"/>
              <a:t>AND </a:t>
            </a:r>
            <a:r>
              <a:rPr lang="en-US" b="1" dirty="0"/>
              <a:t>JK</a:t>
            </a:r>
            <a:r>
              <a:rPr lang="en-US" dirty="0"/>
              <a:t> Flip Flop </a:t>
            </a:r>
            <a:endParaRPr lang="en-US" dirty="0" smtClean="0"/>
          </a:p>
          <a:p>
            <a:pPr algn="r"/>
            <a:endParaRPr lang="en-US" b="1" dirty="0" smtClean="0"/>
          </a:p>
          <a:p>
            <a:pPr algn="r"/>
            <a:r>
              <a:rPr lang="en-US" i="1" dirty="0" smtClean="0"/>
              <a:t>LECTURE 9</a:t>
            </a:r>
          </a:p>
          <a:p>
            <a:pPr algn="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8498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23402470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23402470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0732917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0732917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47800" y="3859365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3216232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3216232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09700" y="42037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08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374442267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374442267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22400" y="45974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48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41097845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44434631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44434631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22400" y="4969084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342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2381145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22381145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51384646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51384646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09700" y="5388969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40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272619176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272619176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2251505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22515054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2368551" y="25908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2368551" y="4222882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60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115562100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115562100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20305673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20305673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2368551" y="30353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2368551" y="46101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457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762636977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762636977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87046205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87046205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2457450" y="3329886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2457450" y="4969084"/>
            <a:ext cx="2895599" cy="1058958"/>
          </a:xfrm>
          <a:prstGeom prst="arc">
            <a:avLst>
              <a:gd name="adj1" fmla="val 11334490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725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148271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1482719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956193443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956193443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2457450" y="3800532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2457451" y="5388969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715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472160285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472160285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913607679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913607679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3409950" y="2535668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3409949" y="4969084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Arc 14"/>
          <p:cNvSpPr/>
          <p:nvPr/>
        </p:nvSpPr>
        <p:spPr>
          <a:xfrm>
            <a:off x="3409950" y="415003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Arc 15"/>
          <p:cNvSpPr/>
          <p:nvPr/>
        </p:nvSpPr>
        <p:spPr>
          <a:xfrm>
            <a:off x="3409948" y="3419877"/>
            <a:ext cx="2895599" cy="1058958"/>
          </a:xfrm>
          <a:prstGeom prst="arc">
            <a:avLst>
              <a:gd name="adj1" fmla="val 11377168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57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TEPS FOR SEQUENTIAL CIRCUIT DESIG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Diagram</a:t>
            </a:r>
          </a:p>
          <a:p>
            <a:r>
              <a:rPr lang="en-US" dirty="0"/>
              <a:t>Next State Table</a:t>
            </a:r>
          </a:p>
          <a:p>
            <a:r>
              <a:rPr lang="en-US" dirty="0" smtClean="0"/>
              <a:t>State Reduction And Assignment</a:t>
            </a:r>
          </a:p>
          <a:p>
            <a:r>
              <a:rPr lang="en-US" dirty="0" smtClean="0"/>
              <a:t>Flip Flop Transition Table (FLIP FLOP Selection)</a:t>
            </a:r>
          </a:p>
          <a:p>
            <a:r>
              <a:rPr lang="en-US" dirty="0" smtClean="0"/>
              <a:t>Simplification</a:t>
            </a:r>
          </a:p>
          <a:p>
            <a:r>
              <a:rPr lang="en-US" dirty="0" smtClean="0"/>
              <a:t>Input/output Equations</a:t>
            </a:r>
          </a:p>
          <a:p>
            <a:r>
              <a:rPr lang="en-US" dirty="0" smtClean="0"/>
              <a:t>Implementations of Equation(Logic Diagra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23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7243953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7243953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7230571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7230571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3409948" y="3054446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3409948" y="4546618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Arc 14"/>
          <p:cNvSpPr/>
          <p:nvPr/>
        </p:nvSpPr>
        <p:spPr>
          <a:xfrm>
            <a:off x="3409948" y="3800532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Arc 12"/>
          <p:cNvSpPr/>
          <p:nvPr/>
        </p:nvSpPr>
        <p:spPr>
          <a:xfrm>
            <a:off x="3409948" y="5292704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02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97797131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97797131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41" t="-102469" r="-80512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02469" r="-7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282" t="-102469" r="-6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1282" t="-102469" r="-5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726" t="-102469" r="-401274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1923" t="-102469" r="-3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1923" t="-102469" r="-2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97452" t="-102469" r="-10254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802564" t="-102469" r="-3205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774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265301775"/>
                  </p:ext>
                </p:extLst>
              </p:nvPr>
            </p:nvGraphicFramePr>
            <p:xfrm>
              <a:off x="1028700" y="1927282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265301775"/>
                  </p:ext>
                </p:extLst>
              </p:nvPr>
            </p:nvGraphicFramePr>
            <p:xfrm>
              <a:off x="1028700" y="1927282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20" t="-176543" r="-5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2062" t="-176543" r="-4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0000" t="-176543" r="-30204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3093" t="-176543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980" t="-176543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4124" t="-176543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40973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1394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>
            <a:off x="3505200" y="3924300"/>
            <a:ext cx="1498600" cy="4571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90900" y="5142218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94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60960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sz="3600" b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3600" b="1" i="1" dirty="0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60960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Arc 13"/>
          <p:cNvSpPr/>
          <p:nvPr/>
        </p:nvSpPr>
        <p:spPr>
          <a:xfrm>
            <a:off x="3048000" y="3835400"/>
            <a:ext cx="901700" cy="660400"/>
          </a:xfrm>
          <a:prstGeom prst="arc">
            <a:avLst>
              <a:gd name="adj1" fmla="val 14560057"/>
              <a:gd name="adj2" fmla="val 7378859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Arc 14"/>
          <p:cNvSpPr/>
          <p:nvPr/>
        </p:nvSpPr>
        <p:spPr>
          <a:xfrm rot="10800000">
            <a:off x="6378575" y="3835400"/>
            <a:ext cx="901700" cy="660400"/>
          </a:xfrm>
          <a:prstGeom prst="arc">
            <a:avLst>
              <a:gd name="adj1" fmla="val 14560057"/>
              <a:gd name="adj2" fmla="val 7378859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254500" y="5143500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65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7151598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2772448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67348"/>
                <a:ext cx="67437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sz="3600" b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sz="3600" b="1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</m:oMath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67348"/>
                <a:ext cx="67437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Oval 12"/>
          <p:cNvSpPr/>
          <p:nvPr/>
        </p:nvSpPr>
        <p:spPr>
          <a:xfrm>
            <a:off x="5448300" y="3467101"/>
            <a:ext cx="539750" cy="4571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5988050" y="5175248"/>
            <a:ext cx="205105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40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1345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Oval 5"/>
          <p:cNvSpPr/>
          <p:nvPr/>
        </p:nvSpPr>
        <p:spPr>
          <a:xfrm>
            <a:off x="4483100" y="3325812"/>
            <a:ext cx="539750" cy="11445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438400" y="5114919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2700" y="5392735"/>
                <a:ext cx="29464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2700" y="5392735"/>
                <a:ext cx="29464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244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8561670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1146920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Oval 6"/>
          <p:cNvSpPr/>
          <p:nvPr/>
        </p:nvSpPr>
        <p:spPr>
          <a:xfrm>
            <a:off x="6464300" y="3281362"/>
            <a:ext cx="539750" cy="11445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536950" y="4458855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2600" y="5881685"/>
                <a:ext cx="424180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600" i="1">
                          <a:latin typeface="Cambria Math" panose="02040503050406030204" pitchFamily="18" charset="0"/>
                        </a:rPr>
                        <m:t>⨁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600" y="5881685"/>
                <a:ext cx="4241800" cy="55399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022350" y="4757306"/>
                <a:ext cx="42418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2350" y="4757306"/>
                <a:ext cx="4241800" cy="83227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068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461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TATE DIAGRA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48256"/>
              </p:ext>
            </p:extLst>
          </p:nvPr>
        </p:nvGraphicFramePr>
        <p:xfrm>
          <a:off x="2879725" y="1093787"/>
          <a:ext cx="6048375" cy="5470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r:id="rId3" imgW="3751478" imgH="3397910" progId="Visio.Drawing.6">
                  <p:embed/>
                </p:oleObj>
              </mc:Choice>
              <mc:Fallback>
                <p:oleObj r:id="rId3" imgW="3751478" imgH="3397910" progId="Visio.Drawing.6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5" y="1093787"/>
                        <a:ext cx="6048375" cy="5470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19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2716802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2716802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201447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201447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939800" y="5149633"/>
                <a:ext cx="24892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800" y="5149633"/>
                <a:ext cx="24892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150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2716802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36129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8804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312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27168021"/>
                  </p:ext>
                </p:extLst>
              </p:nvPr>
            </p:nvGraphicFramePr>
            <p:xfrm>
              <a:off x="8445500" y="198630"/>
              <a:ext cx="3556002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59266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592667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1" t="-175309" r="-50618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5309" r="-40102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2062" t="-175309" r="-3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2062" t="-175309" r="-20515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7959" t="-175309" r="-10306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3093" t="-175309" r="-412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201447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201447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3429000" y="3454400"/>
            <a:ext cx="901700" cy="927099"/>
          </a:xfrm>
          <a:prstGeom prst="arc">
            <a:avLst>
              <a:gd name="adj1" fmla="val 14560057"/>
              <a:gd name="adj2" fmla="val 7378859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Arc 5"/>
          <p:cNvSpPr/>
          <p:nvPr/>
        </p:nvSpPr>
        <p:spPr>
          <a:xfrm rot="10800000">
            <a:off x="6392573" y="3454400"/>
            <a:ext cx="901700" cy="927099"/>
          </a:xfrm>
          <a:prstGeom prst="arc">
            <a:avLst>
              <a:gd name="adj1" fmla="val 14560057"/>
              <a:gd name="adj2" fmla="val 7378859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939800" y="5149633"/>
                <a:ext cx="24892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800" y="5149633"/>
                <a:ext cx="24892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857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92175"/>
          </a:xfrm>
        </p:spPr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PUT EQUATION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1524000" y="5035548"/>
                <a:ext cx="67437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sz="3600" b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sz="36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3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sz="3600" b="1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3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sz="36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</m:oMath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5035548"/>
                <a:ext cx="6743700" cy="83227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838200" y="3111946"/>
                <a:ext cx="424180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600" i="1">
                          <a:latin typeface="Cambria Math" panose="02040503050406030204" pitchFamily="18" charset="0"/>
                        </a:rPr>
                        <m:t>⨁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111946"/>
                <a:ext cx="4241800" cy="5539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1003300" y="1543210"/>
                <a:ext cx="2489200" cy="8322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6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3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𝑸</m:t>
                              </m:r>
                            </m:e>
                            <m:sub>
                              <m:r>
                                <a:rPr lang="en-US" sz="3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3300" y="1543210"/>
                <a:ext cx="2489200" cy="832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34100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278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MPLEMENTATIONS OF EQU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762" y="1027906"/>
            <a:ext cx="10353675" cy="551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73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712200" cy="9017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94" t="-102469" r="-504167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02469" r="-400690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389" t="-102469" r="-3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1389" t="-102469" r="-2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621" t="-102469" r="-102069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2083" t="-102469" r="-2778" b="-6197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8527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712200" cy="9017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94" t="-102469" r="-504167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02469" r="-400690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389" t="-102469" r="-3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1389" t="-102469" r="-2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621" t="-102469" r="-102069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2083" t="-102469" r="-2778" b="-6197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73938765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73938765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8513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01272037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01272037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41778624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41778624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rc 9"/>
          <p:cNvSpPr/>
          <p:nvPr/>
        </p:nvSpPr>
        <p:spPr>
          <a:xfrm>
            <a:off x="1663700" y="2983230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c 10"/>
          <p:cNvSpPr/>
          <p:nvPr/>
        </p:nvSpPr>
        <p:spPr>
          <a:xfrm>
            <a:off x="1663700" y="3338830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>
            <a:off x="1651000" y="3732530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59962945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59962945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57572305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57572305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rc 9"/>
          <p:cNvSpPr/>
          <p:nvPr/>
        </p:nvSpPr>
        <p:spPr>
          <a:xfrm>
            <a:off x="1663700" y="5438125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c 10"/>
          <p:cNvSpPr/>
          <p:nvPr/>
        </p:nvSpPr>
        <p:spPr>
          <a:xfrm>
            <a:off x="1663700" y="4617085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>
            <a:off x="1663700" y="5042948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15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93467374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93467374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600398811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600398811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1676400" y="4042188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966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786317682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786317682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1989758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11989758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1689100" y="562767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6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843" y="78479"/>
            <a:ext cx="3498698" cy="62499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TATE DIAGRA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035088" y="339042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0   0   0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5088" y="339042"/>
                <a:ext cx="1435714" cy="830997"/>
              </a:xfrm>
              <a:prstGeom prst="rect">
                <a:avLst/>
              </a:prstGeom>
              <a:blipFill>
                <a:blip r:embed="rId2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>
          <a:xfrm>
            <a:off x="5116810" y="72449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999125" y="872689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0   0   1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9125" y="872689"/>
                <a:ext cx="1435714" cy="830997"/>
              </a:xfrm>
              <a:prstGeom prst="rect">
                <a:avLst/>
              </a:prstGeom>
              <a:blipFill>
                <a:blip r:embed="rId3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025135" y="2983660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0   1   0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5135" y="2983660"/>
                <a:ext cx="1435714" cy="830997"/>
              </a:xfrm>
              <a:prstGeom prst="rect">
                <a:avLst/>
              </a:prstGeom>
              <a:blipFill>
                <a:blip r:embed="rId4"/>
                <a:stretch>
                  <a:fillRect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108313" y="5008398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0   1   1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8313" y="5008398"/>
                <a:ext cx="1435714" cy="830997"/>
              </a:xfrm>
              <a:prstGeom prst="rect">
                <a:avLst/>
              </a:prstGeom>
              <a:blipFill>
                <a:blip r:embed="rId5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262052" y="5774642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1   0   0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2052" y="5774642"/>
                <a:ext cx="1435714" cy="830997"/>
              </a:xfrm>
              <a:prstGeom prst="rect">
                <a:avLst/>
              </a:prstGeom>
              <a:blipFill>
                <a:blip r:embed="rId6"/>
                <a:stretch>
                  <a:fillRect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916562" y="5008398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1   0   1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6562" y="5008398"/>
                <a:ext cx="1435714" cy="830997"/>
              </a:xfrm>
              <a:prstGeom prst="rect">
                <a:avLst/>
              </a:prstGeom>
              <a:blipFill>
                <a:blip r:embed="rId7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256637" y="2949082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1   1   0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6637" y="2949082"/>
                <a:ext cx="1435714" cy="830997"/>
              </a:xfrm>
              <a:prstGeom prst="rect">
                <a:avLst/>
              </a:prstGeom>
              <a:blipFill>
                <a:blip r:embed="rId8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097001" y="943498"/>
                <a:ext cx="143571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2400" b="1" dirty="0" smtClean="0"/>
              </a:p>
              <a:p>
                <a:r>
                  <a:rPr lang="en-US" sz="2400" b="1" dirty="0"/>
                  <a:t> </a:t>
                </a:r>
                <a:r>
                  <a:rPr lang="en-US" sz="2400" b="1" dirty="0" smtClean="0"/>
                  <a:t> 1   1   1 </a:t>
                </a:r>
                <a:endParaRPr lang="en-US" sz="2400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7001" y="943498"/>
                <a:ext cx="1435714" cy="830997"/>
              </a:xfrm>
              <a:prstGeom prst="rect">
                <a:avLst/>
              </a:prstGeom>
              <a:blipFill>
                <a:blip r:embed="rId9"/>
                <a:stretch>
                  <a:fillRect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Oval 45"/>
          <p:cNvSpPr/>
          <p:nvPr/>
        </p:nvSpPr>
        <p:spPr>
          <a:xfrm>
            <a:off x="7082808" y="693921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Oval 46"/>
          <p:cNvSpPr/>
          <p:nvPr/>
        </p:nvSpPr>
        <p:spPr>
          <a:xfrm>
            <a:off x="8075310" y="2765267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Oval 47"/>
          <p:cNvSpPr/>
          <p:nvPr/>
        </p:nvSpPr>
        <p:spPr>
          <a:xfrm>
            <a:off x="7186104" y="4752342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Oval 48"/>
          <p:cNvSpPr/>
          <p:nvPr/>
        </p:nvSpPr>
        <p:spPr>
          <a:xfrm>
            <a:off x="5275406" y="5498400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Oval 49"/>
          <p:cNvSpPr/>
          <p:nvPr/>
        </p:nvSpPr>
        <p:spPr>
          <a:xfrm>
            <a:off x="2955714" y="4850594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Oval 50"/>
          <p:cNvSpPr/>
          <p:nvPr/>
        </p:nvSpPr>
        <p:spPr>
          <a:xfrm>
            <a:off x="2254235" y="2710530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Oval 51"/>
          <p:cNvSpPr/>
          <p:nvPr/>
        </p:nvSpPr>
        <p:spPr>
          <a:xfrm>
            <a:off x="3123459" y="728270"/>
            <a:ext cx="1272269" cy="13081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4" name="Arc 53"/>
          <p:cNvSpPr/>
          <p:nvPr/>
        </p:nvSpPr>
        <p:spPr>
          <a:xfrm>
            <a:off x="5435601" y="574353"/>
            <a:ext cx="1750503" cy="806195"/>
          </a:xfrm>
          <a:prstGeom prst="arc">
            <a:avLst>
              <a:gd name="adj1" fmla="val 17133330"/>
              <a:gd name="adj2" fmla="val 21559493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Arc 54"/>
          <p:cNvSpPr/>
          <p:nvPr/>
        </p:nvSpPr>
        <p:spPr>
          <a:xfrm rot="1809728">
            <a:off x="6622969" y="1592566"/>
            <a:ext cx="2035492" cy="1312307"/>
          </a:xfrm>
          <a:prstGeom prst="arc">
            <a:avLst>
              <a:gd name="adj1" fmla="val 17657736"/>
              <a:gd name="adj2" fmla="val 113944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Arc 55"/>
          <p:cNvSpPr/>
          <p:nvPr/>
        </p:nvSpPr>
        <p:spPr>
          <a:xfrm rot="5245930">
            <a:off x="6905920" y="3365430"/>
            <a:ext cx="2037470" cy="1115314"/>
          </a:xfrm>
          <a:prstGeom prst="arc">
            <a:avLst>
              <a:gd name="adj1" fmla="val 17031923"/>
              <a:gd name="adj2" fmla="val 2087126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Arc 22"/>
          <p:cNvSpPr/>
          <p:nvPr/>
        </p:nvSpPr>
        <p:spPr>
          <a:xfrm rot="7662788">
            <a:off x="5961805" y="4797736"/>
            <a:ext cx="2037470" cy="1115314"/>
          </a:xfrm>
          <a:prstGeom prst="arc">
            <a:avLst>
              <a:gd name="adj1" fmla="val 17031923"/>
              <a:gd name="adj2" fmla="val 2087126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Arc 23"/>
          <p:cNvSpPr/>
          <p:nvPr/>
        </p:nvSpPr>
        <p:spPr>
          <a:xfrm rot="11140508">
            <a:off x="4064714" y="5193139"/>
            <a:ext cx="2037470" cy="1115314"/>
          </a:xfrm>
          <a:prstGeom prst="arc">
            <a:avLst>
              <a:gd name="adj1" fmla="val 14941455"/>
              <a:gd name="adj2" fmla="val 20871265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Arc 24"/>
          <p:cNvSpPr/>
          <p:nvPr/>
        </p:nvSpPr>
        <p:spPr>
          <a:xfrm rot="13429092">
            <a:off x="2738602" y="4077443"/>
            <a:ext cx="2037470" cy="1045761"/>
          </a:xfrm>
          <a:prstGeom prst="arc">
            <a:avLst>
              <a:gd name="adj1" fmla="val 16374257"/>
              <a:gd name="adj2" fmla="val 21318767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Arc 25"/>
          <p:cNvSpPr/>
          <p:nvPr/>
        </p:nvSpPr>
        <p:spPr>
          <a:xfrm rot="14418364">
            <a:off x="3043768" y="1531177"/>
            <a:ext cx="1498537" cy="1684546"/>
          </a:xfrm>
          <a:prstGeom prst="arc">
            <a:avLst>
              <a:gd name="adj1" fmla="val 16374257"/>
              <a:gd name="adj2" fmla="val 20877069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Arc 26"/>
          <p:cNvSpPr/>
          <p:nvPr/>
        </p:nvSpPr>
        <p:spPr>
          <a:xfrm rot="16799453">
            <a:off x="4250087" y="393815"/>
            <a:ext cx="1498537" cy="1684546"/>
          </a:xfrm>
          <a:prstGeom prst="arc">
            <a:avLst>
              <a:gd name="adj1" fmla="val 17193640"/>
              <a:gd name="adj2" fmla="val 53873"/>
            </a:avLst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15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50716207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50716207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93581054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935810549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2286000" y="297210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>
            <a:off x="2286000" y="449610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74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66620391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66620391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439328142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439328142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2286000" y="323753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>
            <a:off x="2286000" y="492790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8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460065298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460065298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541555294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541555294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2286000" y="372013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>
            <a:off x="2286000" y="5238195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254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51919562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151919562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 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37171442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37171442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2286000" y="4042188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>
            <a:off x="2286000" y="5631895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72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F0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391317793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391317793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19217964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619217964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3022600" y="2967824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10" name="Arc 9"/>
          <p:cNvSpPr/>
          <p:nvPr/>
        </p:nvSpPr>
        <p:spPr>
          <a:xfrm>
            <a:off x="3022600" y="3726895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Arc 11"/>
          <p:cNvSpPr/>
          <p:nvPr/>
        </p:nvSpPr>
        <p:spPr>
          <a:xfrm>
            <a:off x="3022600" y="4476044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>
            <a:off x="3022600" y="536848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76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mtClean="0">
                <a:solidFill>
                  <a:schemeClr val="accent1">
                    <a:lumMod val="75000"/>
                  </a:schemeClr>
                </a:solidFill>
              </a:rPr>
              <a:t>FF0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20190734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24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20190734"/>
                  </p:ext>
                </p:extLst>
              </p:nvPr>
            </p:nvGraphicFramePr>
            <p:xfrm>
              <a:off x="1295400" y="1800225"/>
              <a:ext cx="7924800" cy="448392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6604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6604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8229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24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26" t="-176543" r="-110833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76543" r="-99816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852" t="-176543" r="-90740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99083" t="-176543" r="-79908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02778" t="-176543" r="-70648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498165" t="-176543" r="-6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03704" t="-176543" r="-5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3704" t="-176543" r="-40555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6330" t="-176543" r="-30183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04630" t="-176543" r="-20463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995413" t="-176543" r="-102752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105556" t="-176543" r="-370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787637195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5497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246443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2767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787637195"/>
                  </p:ext>
                </p:extLst>
              </p:nvPr>
            </p:nvGraphicFramePr>
            <p:xfrm>
              <a:off x="10281852" y="159957"/>
              <a:ext cx="1706949" cy="185928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60562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662868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279214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  <a:gridCol w="404305">
                      <a:extLst>
                        <a:ext uri="{9D8B030D-6E8A-4147-A177-3AD203B41FA5}">
                          <a16:colId xmlns:a16="http://schemas.microsoft.com/office/drawing/2014/main" val="1543963575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695" t="-7692" r="-383051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5046" t="-7692" r="-107339" b="-3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J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K</a:t>
                          </a:r>
                          <a:endParaRPr lang="en-US" sz="20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6" name="Straight Arrow Connector 5"/>
          <p:cNvCxnSpPr/>
          <p:nvPr/>
        </p:nvCxnSpPr>
        <p:spPr>
          <a:xfrm>
            <a:off x="11109926" y="7604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1084526" y="1103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1109926" y="1484312"/>
            <a:ext cx="254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1097226" y="1843086"/>
            <a:ext cx="2667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rc 10"/>
          <p:cNvSpPr/>
          <p:nvPr/>
        </p:nvSpPr>
        <p:spPr>
          <a:xfrm>
            <a:off x="3022600" y="3301516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>
            <a:off x="3022600" y="4193954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Arc 11"/>
          <p:cNvSpPr/>
          <p:nvPr/>
        </p:nvSpPr>
        <p:spPr>
          <a:xfrm>
            <a:off x="3022600" y="4882444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>
            <a:off x="3022600" y="5774882"/>
            <a:ext cx="1879600" cy="1058958"/>
          </a:xfrm>
          <a:prstGeom prst="arc">
            <a:avLst>
              <a:gd name="adj1" fmla="val 1179389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84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31300" cy="9017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JK FLIP FLOP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FOR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FF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10560246"/>
                  </p:ext>
                </p:extLst>
              </p:nvPr>
            </p:nvGraphicFramePr>
            <p:xfrm>
              <a:off x="3517901" y="1406525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10560246"/>
                  </p:ext>
                </p:extLst>
              </p:nvPr>
            </p:nvGraphicFramePr>
            <p:xfrm>
              <a:off x="3517901" y="1406525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587" t="-171875" r="-800000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3226" t="-171875" r="-712903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0000" t="-171875" r="-601587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4839" t="-171875" r="-511290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413" t="-171875" r="-403175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6452" t="-171875" r="-309677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96825" t="-171875" r="-204762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08065" t="-171875" r="-108065" b="-7765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795238" t="-171875" r="-6349" b="-7765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96163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4791857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4791857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 rot="5400000">
            <a:off x="5255420" y="3639342"/>
            <a:ext cx="1084259" cy="4571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244850" y="5142218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43357327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243357327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0968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821402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821402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137223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13722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 rot="5400000">
            <a:off x="5296110" y="3675464"/>
            <a:ext cx="954874" cy="4571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90900" y="5142218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92794355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192794355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3875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9924537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9924537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6383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300" y="5435600"/>
                <a:ext cx="3886200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>
            <a:off x="4495800" y="3325812"/>
            <a:ext cx="1498600" cy="11826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603500" y="5166336"/>
            <a:ext cx="20574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791754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791754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3116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37084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66703194"/>
                  </p:ext>
                </p:extLst>
              </p:nvPr>
            </p:nvGraphicFramePr>
            <p:xfrm>
              <a:off x="2882900" y="1825625"/>
              <a:ext cx="5270502" cy="39149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878417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878417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694" t="-102469" r="-504167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100000" t="-102469" r="-400690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201389" t="-102469" r="-3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01389" t="-102469" r="-203472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398621" t="-102469" r="-102069" b="-6197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2"/>
                          <a:stretch>
                            <a:fillRect l="-502083" t="-102469" r="-2778" b="-6197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49923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0758377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07583771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>
            <a:off x="4495800" y="3238500"/>
            <a:ext cx="1498600" cy="11429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90900" y="5142218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682304061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682304061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8494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216836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2168360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48756413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048756413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3" name="Oval 12"/>
          <p:cNvSpPr/>
          <p:nvPr/>
        </p:nvSpPr>
        <p:spPr>
          <a:xfrm>
            <a:off x="3162300" y="3238500"/>
            <a:ext cx="4000500" cy="13589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370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4864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MPLIFICATION(K-MAP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876719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36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en-US" sz="2400" b="1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𝑸</m:t>
                                      </m:r>
                                    </m:e>
                                    <m:sub>
                                      <m:r>
                                        <a:rPr lang="en-US" sz="2400" b="1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\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𝐐</m:t>
                                  </m:r>
                                </m:e>
                                <m:sub>
                                  <m:r>
                                    <a:rPr lang="en-US" sz="2400" b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oMath>
                          </a14:m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8767195"/>
                  </p:ext>
                </p:extLst>
              </p:nvPr>
            </p:nvGraphicFramePr>
            <p:xfrm>
              <a:off x="939800" y="2270126"/>
              <a:ext cx="6223000" cy="2111373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453392487"/>
                        </a:ext>
                      </a:extLst>
                    </a:gridCol>
                    <a:gridCol w="1447800">
                      <a:extLst>
                        <a:ext uri="{9D8B030D-6E8A-4147-A177-3AD203B41FA5}">
                          <a16:colId xmlns:a16="http://schemas.microsoft.com/office/drawing/2014/main" val="2585311513"/>
                        </a:ext>
                      </a:extLst>
                    </a:gridCol>
                    <a:gridCol w="1130300">
                      <a:extLst>
                        <a:ext uri="{9D8B030D-6E8A-4147-A177-3AD203B41FA5}">
                          <a16:colId xmlns:a16="http://schemas.microsoft.com/office/drawing/2014/main" val="429018632"/>
                        </a:ext>
                      </a:extLst>
                    </a:gridCol>
                    <a:gridCol w="1003300">
                      <a:extLst>
                        <a:ext uri="{9D8B030D-6E8A-4147-A177-3AD203B41FA5}">
                          <a16:colId xmlns:a16="http://schemas.microsoft.com/office/drawing/2014/main" val="2852334319"/>
                        </a:ext>
                      </a:extLst>
                    </a:gridCol>
                    <a:gridCol w="927100">
                      <a:extLst>
                        <a:ext uri="{9D8B030D-6E8A-4147-A177-3AD203B41FA5}">
                          <a16:colId xmlns:a16="http://schemas.microsoft.com/office/drawing/2014/main" val="220898027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431712064"/>
                        </a:ext>
                      </a:extLst>
                    </a:gridCol>
                  </a:tblGrid>
                  <a:tr h="6715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909" r="-720800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6757" t="-909" r="-258378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32727" t="-909" r="-189697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469737" t="-909" r="-105921" b="-23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5128" t="-909" r="-3205" b="-23454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17834926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2941" t="-140506" r="-278571" b="-2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0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1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>
                              <a:solidFill>
                                <a:schemeClr val="tx1"/>
                              </a:solidFill>
                            </a:rPr>
                            <a:t>10</a:t>
                          </a:r>
                          <a:endParaRPr lang="en-US" sz="24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4655557"/>
                      </a:ext>
                    </a:extLst>
                  </a:tr>
                  <a:tr h="4804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240506" r="-720800" b="-1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0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8817427"/>
                      </a:ext>
                    </a:extLst>
                  </a:tr>
                  <a:tr h="47967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800" t="-340506" r="-720800" b="-265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b="1" dirty="0" smtClean="0"/>
                            <a:t>1</a:t>
                          </a:r>
                          <a:endParaRPr lang="en-US" sz="2400" b="1" dirty="0"/>
                        </a:p>
                      </a:txBody>
                      <a:tcPr anchor="ctr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X</a:t>
                          </a:r>
                          <a:endParaRPr 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417514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100" y="5435600"/>
                <a:ext cx="3886200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/>
          <p:cNvSpPr/>
          <p:nvPr/>
        </p:nvSpPr>
        <p:spPr>
          <a:xfrm>
            <a:off x="3263900" y="3250559"/>
            <a:ext cx="3898900" cy="13589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390900" y="5142218"/>
            <a:ext cx="1612900" cy="11243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307175531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54281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3172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𝑱</m:t>
                                        </m:r>
                                      </m:e>
                                      <m:sub>
                                        <m:r>
                                          <a:rPr lang="en-US" sz="18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𝑲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+mn-cs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18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𝑱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8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101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307175531"/>
                  </p:ext>
                </p:extLst>
              </p:nvPr>
            </p:nvGraphicFramePr>
            <p:xfrm>
              <a:off x="8636001" y="195579"/>
              <a:ext cx="3429000" cy="395732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6579303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156593663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3063371075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857291751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84520512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46056347"/>
                        </a:ext>
                      </a:extLst>
                    </a:gridCol>
                  </a:tblGrid>
                  <a:tr h="6400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</a:rPr>
                            <a:t>JK FLIP FLOP INPUTS</a:t>
                          </a:r>
                          <a:endParaRPr lang="en-US" sz="18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91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587" t="-171875" r="-801587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3226" t="-171875" r="-714516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200000" t="-171875" r="-6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300000" t="-171875" r="-50317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06452" t="-171875" r="-411290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498413" t="-171875" r="-3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98413" t="-171875" r="-204762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09677" t="-171875" r="-108065" b="-7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796825" t="-171875" r="-6349" b="-7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X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</a:t>
                          </a:r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0065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00025"/>
            <a:ext cx="10515600" cy="1325563"/>
          </a:xfrm>
        </p:spPr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PUT EQUATION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38200" y="1825625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825625"/>
                <a:ext cx="3886200" cy="83099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651500" y="1825625"/>
                <a:ext cx="3886200" cy="137223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1500" y="1825625"/>
                <a:ext cx="3886200" cy="13722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35000" y="3497896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000" y="3497896"/>
                <a:ext cx="3886200" cy="8309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46700" y="3497896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sz="3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6700" y="3497896"/>
                <a:ext cx="3886200" cy="83099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44500" y="53594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500" y="5359400"/>
                <a:ext cx="3886200" cy="8309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346700" y="5283200"/>
                <a:ext cx="3886200" cy="8309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 panose="02040503050406030204" pitchFamily="18" charset="0"/>
                            </a:rPr>
                            <m:t>𝑲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3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6700" y="5283200"/>
                <a:ext cx="3886200" cy="83099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359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MPLEMENTATIONS OF EQU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700" y="1327150"/>
            <a:ext cx="11509967" cy="4984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15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20914615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20914615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53451330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906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053451330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906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512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7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1274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483333" t="-102469" r="-288889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30000" t="-102469" r="-212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254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3205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2091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91311210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913112103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93693998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993693998"/>
                  </p:ext>
                </p:extLst>
              </p:nvPr>
            </p:nvGraphicFramePr>
            <p:xfrm>
              <a:off x="1028700" y="1927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512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700000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1274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2548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3205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73200" y="26162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021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77175128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77175128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29042750"/>
                  </p:ext>
                </p:extLst>
              </p:nvPr>
            </p:nvGraphicFramePr>
            <p:xfrm>
              <a:off x="965200" y="18891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429042750"/>
                  </p:ext>
                </p:extLst>
              </p:nvPr>
            </p:nvGraphicFramePr>
            <p:xfrm>
              <a:off x="965200" y="18891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1235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1235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1235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1235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1235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1235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1235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1235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1235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85900" y="3035300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00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XT STATE TABLE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USING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D FLIP FL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77175128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48336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1" kern="12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𝐭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𝐭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8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2605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771751281"/>
                  </p:ext>
                </p:extLst>
              </p:nvPr>
            </p:nvGraphicFramePr>
            <p:xfrm>
              <a:off x="10058401" y="596265"/>
              <a:ext cx="1790699" cy="2346960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476007">
                      <a:extLst>
                        <a:ext uri="{9D8B030D-6E8A-4147-A177-3AD203B41FA5}">
                          <a16:colId xmlns:a16="http://schemas.microsoft.com/office/drawing/2014/main" val="2817786732"/>
                        </a:ext>
                      </a:extLst>
                    </a:gridCol>
                    <a:gridCol w="884016">
                      <a:extLst>
                        <a:ext uri="{9D8B030D-6E8A-4147-A177-3AD203B41FA5}">
                          <a16:colId xmlns:a16="http://schemas.microsoft.com/office/drawing/2014/main" val="2712590100"/>
                        </a:ext>
                      </a:extLst>
                    </a:gridCol>
                    <a:gridCol w="430676">
                      <a:extLst>
                        <a:ext uri="{9D8B030D-6E8A-4147-A177-3AD203B41FA5}">
                          <a16:colId xmlns:a16="http://schemas.microsoft.com/office/drawing/2014/main" val="54190220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564" t="-11765" r="-282051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5172" t="-11765" r="-51724" b="-38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800" b="1" i="1" kern="12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D</a:t>
                          </a:r>
                          <a:endParaRPr lang="en-US" sz="2800" b="1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625923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0</a:t>
                          </a:r>
                          <a:endParaRPr lang="en-US" sz="24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0275631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/>
                            <a:t>1</a:t>
                          </a:r>
                          <a:endParaRPr lang="en-US" sz="2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61577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306127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4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  <a:endParaRPr lang="en-US" sz="24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26205551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Straight Arrow Connector 6"/>
          <p:cNvCxnSpPr/>
          <p:nvPr/>
        </p:nvCxnSpPr>
        <p:spPr>
          <a:xfrm>
            <a:off x="10426700" y="1800282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26700" y="2245162"/>
            <a:ext cx="406400" cy="153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0414000" y="2712360"/>
            <a:ext cx="431800" cy="1179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452100" y="1380849"/>
            <a:ext cx="419100" cy="398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5213011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41325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𝑸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𝑸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b="1" i="1" kern="1200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52130112"/>
                  </p:ext>
                </p:extLst>
              </p:nvPr>
            </p:nvGraphicFramePr>
            <p:xfrm>
              <a:off x="977900" y="1800282"/>
              <a:ext cx="8572500" cy="4118166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952500">
                      <a:extLst>
                        <a:ext uri="{9D8B030D-6E8A-4147-A177-3AD203B41FA5}">
                          <a16:colId xmlns:a16="http://schemas.microsoft.com/office/drawing/2014/main" val="3614626860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18090762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667610623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460491958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0105719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2769088611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3114032345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512304776"/>
                        </a:ext>
                      </a:extLst>
                    </a:gridCol>
                    <a:gridCol w="952500">
                      <a:extLst>
                        <a:ext uri="{9D8B030D-6E8A-4147-A177-3AD203B41FA5}">
                          <a16:colId xmlns:a16="http://schemas.microsoft.com/office/drawing/2014/main" val="1312414644"/>
                        </a:ext>
                      </a:extLst>
                    </a:gridCol>
                  </a:tblGrid>
                  <a:tr h="45720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PRESEN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NEXT STAT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D</a:t>
                          </a:r>
                          <a:r>
                            <a:rPr lang="en-US" sz="2400" baseline="0" dirty="0" smtClean="0">
                              <a:solidFill>
                                <a:schemeClr val="tx1"/>
                              </a:solidFill>
                            </a:rPr>
                            <a:t> FLIP FLOP INPUTS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34117572"/>
                      </a:ext>
                    </a:extLst>
                  </a:tr>
                  <a:tr h="49104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41" t="-102469" r="-80448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100000" t="-102469" r="-699363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01282" t="-102469" r="-6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01282" t="-102469" r="-503846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398726" t="-102469" r="-400637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501923" t="-102469" r="-3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01923" t="-102469" r="-203205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697452" t="-102469" r="-101911" b="-66419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802564" t="-102469" r="-2564" b="-66419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190455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42698609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01107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20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58965252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0357528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387482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17445081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259368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1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dirty="0" smtClean="0"/>
                            <a:t>0</a:t>
                          </a:r>
                          <a:endParaRPr 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endParaRPr lang="en-US" sz="20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983713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Arc 2"/>
          <p:cNvSpPr/>
          <p:nvPr/>
        </p:nvSpPr>
        <p:spPr>
          <a:xfrm>
            <a:off x="1485900" y="3329886"/>
            <a:ext cx="2895599" cy="1058958"/>
          </a:xfrm>
          <a:prstGeom prst="arc">
            <a:avLst>
              <a:gd name="adj1" fmla="val 11438416"/>
              <a:gd name="adj2" fmla="val 20914552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348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7</TotalTime>
  <Words>4039</Words>
  <Application>Microsoft Office PowerPoint</Application>
  <PresentationFormat>Widescreen</PresentationFormat>
  <Paragraphs>4175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0" baseType="lpstr">
      <vt:lpstr>Arial</vt:lpstr>
      <vt:lpstr>Calibri</vt:lpstr>
      <vt:lpstr>Calibri Light</vt:lpstr>
      <vt:lpstr>Cambria Math</vt:lpstr>
      <vt:lpstr>Office Theme</vt:lpstr>
      <vt:lpstr>Visio.Drawing.6</vt:lpstr>
      <vt:lpstr>SEQUENTIAL CIRCUIT DESIGN</vt:lpstr>
      <vt:lpstr>STEPS FOR SEQUENTIAL CIRCUIT DESIGN</vt:lpstr>
      <vt:lpstr>STATE DIAGRAM </vt:lpstr>
      <vt:lpstr>STATE DIAGRAM</vt:lpstr>
      <vt:lpstr>NEXT STATE TABLE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NEXT STATE TABLE USING D FLIP FLOP </vt:lpstr>
      <vt:lpstr>SIMPLIFICATION(K-MAP) </vt:lpstr>
      <vt:lpstr>SIMPLIFICATION(K-MAP) </vt:lpstr>
      <vt:lpstr>SIMPLIFICATION(K-MAP) </vt:lpstr>
      <vt:lpstr>SIMPLIFICATION(K-MAP) </vt:lpstr>
      <vt:lpstr>SIMPLIFICATION(K-MAP) </vt:lpstr>
      <vt:lpstr>SIMPLIFICATION(K-MAP) </vt:lpstr>
      <vt:lpstr>SIMPLIFICATION(K-MAP) </vt:lpstr>
      <vt:lpstr>SIMPLIFICATION(K-MAP) </vt:lpstr>
      <vt:lpstr>SIMPLIFICATION(K-MAP) </vt:lpstr>
      <vt:lpstr>INPUT EQUATIONS</vt:lpstr>
      <vt:lpstr>IMPLEMENTATIONS OF EQUATION</vt:lpstr>
      <vt:lpstr>NEXT STATE TABLE USING JK FLIP FLOP</vt:lpstr>
      <vt:lpstr>NEXT STATE TABLE USING JK FLIP FLOP</vt:lpstr>
      <vt:lpstr>NEXT STATE TABLE USING JK FLIP FLOP FOR FF2</vt:lpstr>
      <vt:lpstr>NEXT STATE TABLE USING JK FLIP FLOP FOR FF2</vt:lpstr>
      <vt:lpstr>NEXT STATE TABLE USING JK FLIP FLOP FOR FF2</vt:lpstr>
      <vt:lpstr>NEXT STATE TABLE USING JK FLIP FLOP FOR FF2</vt:lpstr>
      <vt:lpstr>NEXT STATE TABLE USING JK FLIP FLOP FOR FF1</vt:lpstr>
      <vt:lpstr>NEXT STATE TABLE USING JK FLIP FLOP FOR FF1</vt:lpstr>
      <vt:lpstr>NEXT STATE TABLE USING JK FLIP FLOP FOR FF1</vt:lpstr>
      <vt:lpstr>NEXT STATE TABLE USING JK FLIP FLOP FOR FF1</vt:lpstr>
      <vt:lpstr>NEXT STATE TABLE USING JK FLIP FLOP FOR FF0</vt:lpstr>
      <vt:lpstr>NEXT STATE TABLE USING JK FLIP FLOP FOR FF0</vt:lpstr>
      <vt:lpstr>NEXT STATE TABLE USING JK FLIP FLOP FOR FF1</vt:lpstr>
      <vt:lpstr>SIMPLIFICATION(K-MAP) </vt:lpstr>
      <vt:lpstr>SIMPLIFICATION(K-MAP) </vt:lpstr>
      <vt:lpstr>SIMPLIFICATION(K-MAP) </vt:lpstr>
      <vt:lpstr>SIMPLIFICATION(K-MAP) </vt:lpstr>
      <vt:lpstr>SIMPLIFICATION(K-MAP) </vt:lpstr>
      <vt:lpstr>SIMPLIFICATION(K-MAP) </vt:lpstr>
      <vt:lpstr>INPUT EQUATIONS </vt:lpstr>
      <vt:lpstr>IMPLEMENTATIONS OF EQU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QUENTIAL CIRCUIT DESIGN</dc:title>
  <dc:creator>Windows User</dc:creator>
  <cp:lastModifiedBy>Windows User</cp:lastModifiedBy>
  <cp:revision>172</cp:revision>
  <dcterms:created xsi:type="dcterms:W3CDTF">2020-04-22T02:51:27Z</dcterms:created>
  <dcterms:modified xsi:type="dcterms:W3CDTF">2020-04-26T19:41:24Z</dcterms:modified>
</cp:coreProperties>
</file>